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F64782" w14:textId="53131647" w:rsidR="000B16BE" w:rsidRDefault="00A757EA">
      <w:r w:rsidRPr="00A757EA">
        <w:t>Figure S1</w:t>
      </w:r>
      <w:r w:rsidR="004A2C2B">
        <w:t>: Overarching framework of the screen data collection workflow.</w:t>
      </w:r>
    </w:p>
    <w:p w14:paraId="2C222769" w14:textId="77777777" w:rsidR="000B16BE" w:rsidRDefault="004A2C2B">
      <w:r>
        <w:object w:dxaOrig="10463" w:dyaOrig="5718" w14:anchorId="677774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3pt;height:285.45pt" o:ole="">
            <v:imagedata r:id="rId8" o:title=""/>
          </v:shape>
          <o:OLEObject Type="Embed" ProgID="Visio.Drawing.15" ShapeID="_x0000_i1025" DrawAspect="Content" ObjectID="_1805715368" r:id="rId9"/>
        </w:object>
      </w:r>
    </w:p>
    <w:p w14:paraId="354EB12D" w14:textId="77777777" w:rsidR="000B16BE" w:rsidRDefault="000B16BE"/>
    <w:p w14:paraId="26EFD082" w14:textId="77777777" w:rsidR="000B16BE" w:rsidRDefault="004A2C2B">
      <w:pPr>
        <w:jc w:val="center"/>
      </w:pPr>
      <w:r>
        <w:t xml:space="preserve">a. </w:t>
      </w:r>
      <w:r>
        <w:rPr>
          <w:noProof/>
          <w14:ligatures w14:val="none"/>
        </w:rPr>
        <w:drawing>
          <wp:inline distT="0" distB="0" distL="0" distR="0" wp14:anchorId="6CC5453A" wp14:editId="66FDBD7A">
            <wp:extent cx="2082165" cy="1561465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1097" cy="1575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ED7CD" w14:textId="77777777" w:rsidR="000B16BE" w:rsidRDefault="004A2C2B">
      <w:r>
        <w:t xml:space="preserve">  </w:t>
      </w:r>
      <w:r>
        <w:rPr>
          <w:rFonts w:hint="eastAsia"/>
          <w:noProof/>
          <w14:ligatures w14:val="none"/>
        </w:rPr>
        <w:drawing>
          <wp:inline distT="0" distB="0" distL="0" distR="0" wp14:anchorId="2F5AD174" wp14:editId="4A222AB4">
            <wp:extent cx="1842135" cy="3042920"/>
            <wp:effectExtent l="0" t="0" r="5715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2801" cy="316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                    </w:t>
      </w:r>
      <w:r>
        <w:rPr>
          <w:rFonts w:hint="eastAsia"/>
          <w:noProof/>
          <w14:ligatures w14:val="none"/>
        </w:rPr>
        <w:drawing>
          <wp:inline distT="0" distB="0" distL="0" distR="0" wp14:anchorId="1BCD13E2" wp14:editId="25808C6F">
            <wp:extent cx="2040255" cy="3044825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1737" cy="3196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</w:t>
      </w:r>
    </w:p>
    <w:p w14:paraId="0F49C5BE" w14:textId="77777777" w:rsidR="000B16BE" w:rsidRDefault="004A2C2B">
      <w:pPr>
        <w:ind w:firstLineChars="600" w:firstLine="1260"/>
      </w:pPr>
      <w:r>
        <w:rPr>
          <w:rFonts w:hint="eastAsia"/>
        </w:rPr>
        <w:t>b</w:t>
      </w:r>
      <w:r>
        <w:t xml:space="preserve"> (1).                                                           </w:t>
      </w:r>
      <w:r>
        <w:rPr>
          <w:rFonts w:hint="eastAsia"/>
        </w:rPr>
        <w:t>b</w:t>
      </w:r>
      <w:r>
        <w:t xml:space="preserve"> (2).</w:t>
      </w:r>
    </w:p>
    <w:p w14:paraId="1C33BD94" w14:textId="77777777" w:rsidR="000B16BE" w:rsidRDefault="000B16BE"/>
    <w:p w14:paraId="07FC890C" w14:textId="77777777" w:rsidR="000B16BE" w:rsidRDefault="000B16BE"/>
    <w:p w14:paraId="7E224043" w14:textId="77777777" w:rsidR="000B16BE" w:rsidRDefault="004A2C2B">
      <w:r>
        <w:rPr>
          <w:noProof/>
        </w:rPr>
        <w:lastRenderedPageBreak/>
        <w:drawing>
          <wp:inline distT="0" distB="0" distL="0" distR="0" wp14:anchorId="4F98552A" wp14:editId="22081A1B">
            <wp:extent cx="3124835" cy="17875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38303" cy="1794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.</w:t>
      </w:r>
      <w:r>
        <w:rPr>
          <w:rFonts w:hint="eastAsia"/>
          <w:noProof/>
          <w14:ligatures w14:val="none"/>
        </w:rPr>
        <w:drawing>
          <wp:inline distT="0" distB="0" distL="0" distR="0" wp14:anchorId="2BDE3C3A" wp14:editId="07B93C50">
            <wp:extent cx="3149600" cy="1800860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1403" cy="184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83F4F" w14:textId="77777777" w:rsidR="000B16BE" w:rsidRDefault="004A2C2B">
      <w:pPr>
        <w:ind w:firstLineChars="1100" w:firstLine="2310"/>
      </w:pPr>
      <w:r>
        <w:t>c (1)</w:t>
      </w:r>
      <w:r>
        <w:rPr>
          <w:rFonts w:hint="eastAsia"/>
        </w:rPr>
        <w:t xml:space="preserve"> </w:t>
      </w:r>
      <w:r>
        <w:t xml:space="preserve">                                          c (2)</w:t>
      </w:r>
    </w:p>
    <w:p w14:paraId="6E715BA4" w14:textId="77777777" w:rsidR="000B16BE" w:rsidRDefault="000B16BE"/>
    <w:p w14:paraId="0DD5874A" w14:textId="77777777" w:rsidR="000B16BE" w:rsidRDefault="004A2C2B">
      <w:r>
        <w:rPr>
          <w:rFonts w:hint="eastAsia"/>
        </w:rPr>
        <w:t>N</w:t>
      </w:r>
      <w:r>
        <w:t>ote:</w:t>
      </w:r>
    </w:p>
    <w:p w14:paraId="53B3CADE" w14:textId="77777777" w:rsidR="000B16BE" w:rsidRDefault="004A2C2B">
      <w:pPr>
        <w:pStyle w:val="a7"/>
        <w:numPr>
          <w:ilvl w:val="0"/>
          <w:numId w:val="1"/>
        </w:numPr>
        <w:ind w:firstLineChars="0"/>
        <w:rPr>
          <w:b w:val="0"/>
          <w:bCs w:val="0"/>
          <w:i w:val="0"/>
          <w:iCs w:val="0"/>
        </w:rPr>
      </w:pPr>
      <w:r>
        <w:rPr>
          <w:b w:val="0"/>
          <w:bCs w:val="0"/>
          <w:i w:val="0"/>
          <w:iCs w:val="0"/>
        </w:rPr>
        <w:t xml:space="preserve"> Tablets of the same model (Huawei </w:t>
      </w:r>
      <w:proofErr w:type="spellStart"/>
      <w:r>
        <w:rPr>
          <w:b w:val="0"/>
          <w:bCs w:val="0"/>
          <w:i w:val="0"/>
          <w:iCs w:val="0"/>
        </w:rPr>
        <w:t>MatePad</w:t>
      </w:r>
      <w:proofErr w:type="spellEnd"/>
      <w:r>
        <w:rPr>
          <w:b w:val="0"/>
          <w:bCs w:val="0"/>
          <w:i w:val="0"/>
          <w:iCs w:val="0"/>
        </w:rPr>
        <w:t xml:space="preserve"> 10.4) are used as the equipment for data acquisition.</w:t>
      </w:r>
    </w:p>
    <w:p w14:paraId="337A8E33" w14:textId="77777777" w:rsidR="000B16BE" w:rsidRDefault="004A2C2B">
      <w:pPr>
        <w:rPr>
          <w:b w:val="0"/>
          <w:bCs w:val="0"/>
          <w:i w:val="0"/>
          <w:iCs w:val="0"/>
        </w:rPr>
      </w:pPr>
      <w:r>
        <w:rPr>
          <w:rFonts w:hint="eastAsia"/>
          <w:b w:val="0"/>
          <w:bCs w:val="0"/>
          <w:i w:val="0"/>
          <w:iCs w:val="0"/>
        </w:rPr>
        <w:t>b</w:t>
      </w:r>
      <w:r>
        <w:rPr>
          <w:b w:val="0"/>
          <w:bCs w:val="0"/>
          <w:i w:val="0"/>
          <w:iCs w:val="0"/>
        </w:rPr>
        <w:t xml:space="preserve"> (1). The front-end HSVC app, displaying the usage duration of various applications.</w:t>
      </w:r>
    </w:p>
    <w:p w14:paraId="7FAE1569" w14:textId="77777777" w:rsidR="000B16BE" w:rsidRDefault="004A2C2B">
      <w:pPr>
        <w:rPr>
          <w:b w:val="0"/>
          <w:bCs w:val="0"/>
          <w:i w:val="0"/>
          <w:iCs w:val="0"/>
        </w:rPr>
      </w:pPr>
      <w:r>
        <w:rPr>
          <w:rFonts w:hint="eastAsia"/>
          <w:b w:val="0"/>
          <w:bCs w:val="0"/>
          <w:i w:val="0"/>
          <w:iCs w:val="0"/>
        </w:rPr>
        <w:t>b</w:t>
      </w:r>
      <w:r>
        <w:rPr>
          <w:b w:val="0"/>
          <w:bCs w:val="0"/>
          <w:i w:val="0"/>
          <w:iCs w:val="0"/>
        </w:rPr>
        <w:t xml:space="preserve"> (2). The screenshot capture feature of the HSVC app requires parental authorization to be enabled.</w:t>
      </w:r>
    </w:p>
    <w:p w14:paraId="54786A02" w14:textId="77777777" w:rsidR="000B16BE" w:rsidRDefault="004A2C2B">
      <w:pPr>
        <w:rPr>
          <w:b w:val="0"/>
          <w:bCs w:val="0"/>
          <w:i w:val="0"/>
          <w:iCs w:val="0"/>
        </w:rPr>
      </w:pPr>
      <w:r>
        <w:rPr>
          <w:b w:val="0"/>
          <w:bCs w:val="0"/>
          <w:i w:val="0"/>
          <w:iCs w:val="0"/>
        </w:rPr>
        <w:t>c (1). The screen usage data is stored on the Huawei Cloud server.</w:t>
      </w:r>
    </w:p>
    <w:p w14:paraId="13F580B9" w14:textId="1C51E755" w:rsidR="00450275" w:rsidRDefault="004A2C2B">
      <w:pPr>
        <w:rPr>
          <w:b w:val="0"/>
          <w:bCs w:val="0"/>
          <w:i w:val="0"/>
          <w:iCs w:val="0"/>
        </w:rPr>
      </w:pPr>
      <w:r>
        <w:rPr>
          <w:b w:val="0"/>
          <w:bCs w:val="0"/>
          <w:i w:val="0"/>
          <w:iCs w:val="0"/>
        </w:rPr>
        <w:t>c (2). Researchers download the screenshots through the Huawei Research Platform.</w:t>
      </w:r>
      <w:r w:rsidR="00450275">
        <w:rPr>
          <w:b w:val="0"/>
          <w:bCs w:val="0"/>
          <w:i w:val="0"/>
          <w:iCs w:val="0"/>
        </w:rPr>
        <w:br w:type="page"/>
      </w:r>
    </w:p>
    <w:p w14:paraId="46198C02" w14:textId="77777777" w:rsidR="00450275" w:rsidRDefault="00450275" w:rsidP="00450275">
      <w:r>
        <w:lastRenderedPageBreak/>
        <w:t>Table</w:t>
      </w:r>
      <w:r w:rsidRPr="00A757EA">
        <w:t xml:space="preserve"> S</w:t>
      </w:r>
      <w:r>
        <w:t>1</w:t>
      </w:r>
      <w:r>
        <w:rPr>
          <w:rFonts w:hint="eastAsia"/>
        </w:rPr>
        <w:t>:</w:t>
      </w:r>
      <w:r>
        <w:t xml:space="preserve"> Descriptive characteristics of sample included in the analysis and sample with complete data.</w:t>
      </w:r>
    </w:p>
    <w:tbl>
      <w:tblPr>
        <w:tblW w:w="9117" w:type="dxa"/>
        <w:tblLook w:val="04A0" w:firstRow="1" w:lastRow="0" w:firstColumn="1" w:lastColumn="0" w:noHBand="0" w:noVBand="1"/>
      </w:tblPr>
      <w:tblGrid>
        <w:gridCol w:w="2977"/>
        <w:gridCol w:w="546"/>
        <w:gridCol w:w="1568"/>
        <w:gridCol w:w="9"/>
        <w:gridCol w:w="1159"/>
        <w:gridCol w:w="1821"/>
        <w:gridCol w:w="1037"/>
      </w:tblGrid>
      <w:tr w:rsidR="00450275" w14:paraId="33B0DA66" w14:textId="77777777" w:rsidTr="00C173EA">
        <w:trPr>
          <w:trHeight w:val="279"/>
        </w:trPr>
        <w:tc>
          <w:tcPr>
            <w:tcW w:w="2977" w:type="dxa"/>
            <w:vMerge w:val="restart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center"/>
          </w:tcPr>
          <w:p w14:paraId="5D1CFD52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Characteristics</w:t>
            </w:r>
          </w:p>
        </w:tc>
        <w:tc>
          <w:tcPr>
            <w:tcW w:w="211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C2F0F67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Complete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 xml:space="preserve"> 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data</w:t>
            </w:r>
          </w:p>
        </w:tc>
        <w:tc>
          <w:tcPr>
            <w:tcW w:w="2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46EA95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Included in Analysis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center"/>
          </w:tcPr>
          <w:p w14:paraId="5464A23D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P-Value</w:t>
            </w:r>
          </w:p>
        </w:tc>
      </w:tr>
      <w:tr w:rsidR="00450275" w14:paraId="7A55ECFC" w14:textId="77777777" w:rsidTr="00C173EA">
        <w:trPr>
          <w:trHeight w:val="279"/>
        </w:trPr>
        <w:tc>
          <w:tcPr>
            <w:tcW w:w="2977" w:type="dxa"/>
            <w:vMerge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2B7458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BF3615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N</w:t>
            </w:r>
          </w:p>
        </w:tc>
        <w:tc>
          <w:tcPr>
            <w:tcW w:w="156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2EB7A1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proofErr w:type="gramStart"/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n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(</w:t>
            </w:r>
            <w:proofErr w:type="gramEnd"/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%)</w:t>
            </w:r>
          </w:p>
        </w:tc>
        <w:tc>
          <w:tcPr>
            <w:tcW w:w="11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EB79281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N</w:t>
            </w:r>
          </w:p>
        </w:tc>
        <w:tc>
          <w:tcPr>
            <w:tcW w:w="182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37C4A15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proofErr w:type="gramStart"/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n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(</w:t>
            </w:r>
            <w:proofErr w:type="gramEnd"/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%)</w:t>
            </w:r>
          </w:p>
        </w:tc>
        <w:tc>
          <w:tcPr>
            <w:tcW w:w="1037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02330510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0E860BE5" w14:textId="77777777" w:rsidTr="00C173EA">
        <w:trPr>
          <w:trHeight w:val="279"/>
        </w:trPr>
        <w:tc>
          <w:tcPr>
            <w:tcW w:w="297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D7165E7" w14:textId="77777777" w:rsidR="00450275" w:rsidRPr="00A757EA" w:rsidRDefault="00450275" w:rsidP="00C173EA">
            <w:pPr>
              <w:rPr>
                <w:i w:val="0"/>
                <w:iCs w:val="0"/>
                <w:szCs w:val="22"/>
                <w14:ligatures w14:val="none"/>
              </w:rPr>
            </w:pPr>
            <w:r w:rsidRPr="00A757EA">
              <w:rPr>
                <w:i w:val="0"/>
                <w:iCs w:val="0"/>
                <w:szCs w:val="22"/>
                <w14:ligatures w14:val="none"/>
              </w:rPr>
              <w:t>Sex</w:t>
            </w:r>
          </w:p>
        </w:tc>
        <w:tc>
          <w:tcPr>
            <w:tcW w:w="54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25F1E1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5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41</w:t>
            </w:r>
          </w:p>
        </w:tc>
        <w:tc>
          <w:tcPr>
            <w:tcW w:w="156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6133E83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16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B520AB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55</w:t>
            </w:r>
          </w:p>
        </w:tc>
        <w:tc>
          <w:tcPr>
            <w:tcW w:w="182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5721A9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5732CAE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50D067B7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7830D42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Male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09A0783E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C319F23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03(56.0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6B2FFE5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C0FC98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04(57.5)</w:t>
            </w:r>
          </w:p>
        </w:tc>
        <w:tc>
          <w:tcPr>
            <w:tcW w:w="103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4B3625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.67</w:t>
            </w:r>
          </w:p>
        </w:tc>
      </w:tr>
      <w:tr w:rsidR="00450275" w14:paraId="44FEC222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627B597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Female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1C6E411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CC3E40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38(44.0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20F9DC3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C2404AC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51(42.5)</w:t>
            </w:r>
          </w:p>
        </w:tc>
        <w:tc>
          <w:tcPr>
            <w:tcW w:w="103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CD43B97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3E4376FA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C6A679E" w14:textId="77777777" w:rsidR="00450275" w:rsidRPr="00A757EA" w:rsidRDefault="00450275" w:rsidP="00C173EA">
            <w:pPr>
              <w:rPr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>Age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19160D5D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5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56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E0B711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7FE6410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551721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092794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07A5476F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D383B1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4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3140059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0239E6B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15(38.7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1812E8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55</w:t>
            </w: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3E40CEE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70(19.7)</w:t>
            </w:r>
          </w:p>
        </w:tc>
        <w:tc>
          <w:tcPr>
            <w:tcW w:w="103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ED0B464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&lt;.001</w:t>
            </w:r>
          </w:p>
        </w:tc>
      </w:tr>
      <w:tr w:rsidR="00450275" w14:paraId="55C7C752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AB21E6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5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4E452E4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F0D6A54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83(32.9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0B5011D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AF8A541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37(38.6)</w:t>
            </w:r>
          </w:p>
        </w:tc>
        <w:tc>
          <w:tcPr>
            <w:tcW w:w="103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E881C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1B84652D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C3683AE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6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0266A3D3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6A781A3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58(28.4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325159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0BA4EB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48(41.7)</w:t>
            </w:r>
          </w:p>
        </w:tc>
        <w:tc>
          <w:tcPr>
            <w:tcW w:w="103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66AD545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15487A59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12A3029" w14:textId="77777777" w:rsidR="00450275" w:rsidRPr="00A757EA" w:rsidRDefault="00450275" w:rsidP="00C173EA">
            <w:pPr>
              <w:rPr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 xml:space="preserve">Mother's </w:t>
            </w:r>
            <w:r w:rsidRPr="00A757EA">
              <w:rPr>
                <w:i w:val="0"/>
                <w:iCs w:val="0"/>
                <w:szCs w:val="22"/>
                <w14:ligatures w14:val="none"/>
              </w:rPr>
              <w:t>e</w:t>
            </w: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>ducation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0A86734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5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47</w:t>
            </w:r>
          </w:p>
        </w:tc>
        <w:tc>
          <w:tcPr>
            <w:tcW w:w="157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3024C14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159" w:type="dxa"/>
            <w:tcBorders>
              <w:top w:val="nil"/>
              <w:left w:val="nil"/>
              <w:bottom w:val="nil"/>
              <w:right w:val="nil"/>
            </w:tcBorders>
          </w:tcPr>
          <w:p w14:paraId="6A2D85D0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55</w:t>
            </w: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</w:tcPr>
          <w:p w14:paraId="6F7361A3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875ABB1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0A337C49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88A620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≤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High school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0FDF7B24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B83CA54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50(45.7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9F5BF7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3BF5F52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64(46.2)</w:t>
            </w:r>
          </w:p>
        </w:tc>
        <w:tc>
          <w:tcPr>
            <w:tcW w:w="103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FB8A8E1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.96</w:t>
            </w:r>
          </w:p>
        </w:tc>
      </w:tr>
      <w:tr w:rsidR="00450275" w14:paraId="06331460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433A700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College or bachelor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7C9AAAD3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4985C5C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43(44.4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41C0B10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2E15640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58(44.5)</w:t>
            </w:r>
          </w:p>
        </w:tc>
        <w:tc>
          <w:tcPr>
            <w:tcW w:w="103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B6D5C0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05E54E11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0A15062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≥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Master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7795B190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4C9EC2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54(9.87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1758457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462ADDB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3 (9.30)</w:t>
            </w:r>
          </w:p>
        </w:tc>
        <w:tc>
          <w:tcPr>
            <w:tcW w:w="103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8B4A9DD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5E2EEB7C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8F0A04B" w14:textId="77777777" w:rsidR="00450275" w:rsidRPr="00A757EA" w:rsidRDefault="00450275" w:rsidP="00C173EA">
            <w:pPr>
              <w:rPr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 xml:space="preserve">Annual </w:t>
            </w:r>
            <w:r w:rsidRPr="00A757EA">
              <w:rPr>
                <w:i w:val="0"/>
                <w:iCs w:val="0"/>
                <w:szCs w:val="22"/>
                <w14:ligatures w14:val="none"/>
              </w:rPr>
              <w:t>f</w:t>
            </w: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 xml:space="preserve">amily </w:t>
            </w:r>
            <w:r w:rsidRPr="00A757EA">
              <w:rPr>
                <w:i w:val="0"/>
                <w:iCs w:val="0"/>
                <w:szCs w:val="22"/>
                <w14:ligatures w14:val="none"/>
              </w:rPr>
              <w:t>i</w:t>
            </w: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>ncome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524226FA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5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47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EDE147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8C41CA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55</w:t>
            </w: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68C236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9384153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51BE09B4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90CE82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≤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79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，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000 RMB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0F3441B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2CAFABA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59(10.8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0019035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706048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42(11.8)</w:t>
            </w:r>
          </w:p>
        </w:tc>
        <w:tc>
          <w:tcPr>
            <w:tcW w:w="103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CE90051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.76</w:t>
            </w:r>
          </w:p>
        </w:tc>
      </w:tr>
      <w:tr w:rsidR="00450275" w14:paraId="565C3F9E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28715E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80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，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000-199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，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000RMB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1360451E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F484F9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73(31.6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222D7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E3737B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17(33.0)</w:t>
            </w:r>
          </w:p>
        </w:tc>
        <w:tc>
          <w:tcPr>
            <w:tcW w:w="103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76199F5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403D4DAC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C0174A7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≥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00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，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000RMB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4EE505DB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31E7E92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15(57.6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3EA82FB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6AF85CA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96(55.2)</w:t>
            </w:r>
          </w:p>
        </w:tc>
        <w:tc>
          <w:tcPr>
            <w:tcW w:w="103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6AC6F79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365D7672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AD99BBA" w14:textId="77777777" w:rsidR="00450275" w:rsidRPr="00A757EA" w:rsidRDefault="00450275" w:rsidP="00C173EA">
            <w:pPr>
              <w:rPr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 xml:space="preserve">Family </w:t>
            </w:r>
            <w:r w:rsidRPr="00A757EA">
              <w:rPr>
                <w:i w:val="0"/>
                <w:iCs w:val="0"/>
                <w:szCs w:val="22"/>
                <w14:ligatures w14:val="none"/>
              </w:rPr>
              <w:t>s</w:t>
            </w: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>tructure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5937D2A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5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47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D9A728B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92918B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55</w:t>
            </w: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8A5CC44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B9A37DB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17C7FF11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A95BB7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Singleton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1D46C6F0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F4AA9D2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82(51.6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E61C5D1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7EEA54F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79(50.4)</w:t>
            </w:r>
          </w:p>
        </w:tc>
        <w:tc>
          <w:tcPr>
            <w:tcW w:w="103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948C55B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.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74</w:t>
            </w:r>
          </w:p>
        </w:tc>
      </w:tr>
      <w:tr w:rsidR="00450275" w14:paraId="4B2463DE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E90DBD5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More than one child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464E5E1C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77D2905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65(48.4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79B7E4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348655A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76(49.6)</w:t>
            </w:r>
          </w:p>
        </w:tc>
        <w:tc>
          <w:tcPr>
            <w:tcW w:w="103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64F553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3C62F8CA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4E181902" w14:textId="77777777" w:rsidR="00450275" w:rsidRPr="00A757EA" w:rsidRDefault="00450275" w:rsidP="00C173EA">
            <w:pPr>
              <w:rPr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 xml:space="preserve">Main </w:t>
            </w:r>
            <w:r w:rsidRPr="00A757EA">
              <w:rPr>
                <w:i w:val="0"/>
                <w:iCs w:val="0"/>
                <w:szCs w:val="22"/>
                <w14:ligatures w14:val="none"/>
              </w:rPr>
              <w:t>c</w:t>
            </w:r>
            <w:r w:rsidRPr="00A757EA">
              <w:rPr>
                <w:rFonts w:hint="eastAsia"/>
                <w:i w:val="0"/>
                <w:iCs w:val="0"/>
                <w:szCs w:val="22"/>
                <w14:ligatures w14:val="none"/>
              </w:rPr>
              <w:t>aregiver</w:t>
            </w:r>
          </w:p>
        </w:tc>
        <w:tc>
          <w:tcPr>
            <w:tcW w:w="546" w:type="dxa"/>
            <w:tcBorders>
              <w:top w:val="nil"/>
              <w:left w:val="nil"/>
              <w:right w:val="nil"/>
            </w:tcBorders>
          </w:tcPr>
          <w:p w14:paraId="0D844802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5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47</w:t>
            </w:r>
          </w:p>
        </w:tc>
        <w:tc>
          <w:tcPr>
            <w:tcW w:w="1568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</w:tcPr>
          <w:p w14:paraId="26CB25E2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168" w:type="dxa"/>
            <w:gridSpan w:val="2"/>
            <w:tcBorders>
              <w:top w:val="nil"/>
              <w:left w:val="nil"/>
              <w:right w:val="nil"/>
            </w:tcBorders>
          </w:tcPr>
          <w:p w14:paraId="5A790892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</w:t>
            </w: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55</w:t>
            </w:r>
          </w:p>
        </w:tc>
        <w:tc>
          <w:tcPr>
            <w:tcW w:w="1821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</w:tcPr>
          <w:p w14:paraId="704AAF17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037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14:paraId="7C2BEE54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</w:tr>
      <w:tr w:rsidR="00450275" w14:paraId="333A8B68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BEF22FE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Parents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</w:tcPr>
          <w:p w14:paraId="601E3A4C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2AF4F27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338(61.8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A7C40F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BD52D9C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19(61.7)</w:t>
            </w:r>
          </w:p>
        </w:tc>
        <w:tc>
          <w:tcPr>
            <w:tcW w:w="103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C43770A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  <w:t>.</w:t>
            </w: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98</w:t>
            </w:r>
          </w:p>
        </w:tc>
      </w:tr>
      <w:tr w:rsidR="00450275" w14:paraId="44A6F6A3" w14:textId="77777777" w:rsidTr="00C173EA">
        <w:trPr>
          <w:trHeight w:val="279"/>
        </w:trPr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6802E746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Grandparents or others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26F681B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6F9C16E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209(38.2)</w:t>
            </w:r>
          </w:p>
        </w:tc>
        <w:tc>
          <w:tcPr>
            <w:tcW w:w="116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67E68D7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A88A558" w14:textId="77777777" w:rsidR="00450275" w:rsidRPr="00A757EA" w:rsidRDefault="00450275" w:rsidP="00C173EA">
            <w:pPr>
              <w:rPr>
                <w:b w:val="0"/>
                <w:bCs w:val="0"/>
                <w:i w:val="0"/>
                <w:iCs w:val="0"/>
                <w:szCs w:val="22"/>
                <w14:ligatures w14:val="none"/>
              </w:rPr>
            </w:pPr>
            <w:r w:rsidRPr="00A757EA">
              <w:rPr>
                <w:rFonts w:hint="eastAsia"/>
                <w:b w:val="0"/>
                <w:bCs w:val="0"/>
                <w:i w:val="0"/>
                <w:iCs w:val="0"/>
                <w:szCs w:val="22"/>
                <w14:ligatures w14:val="none"/>
              </w:rPr>
              <w:t>136(38.3)</w:t>
            </w:r>
          </w:p>
        </w:tc>
        <w:tc>
          <w:tcPr>
            <w:tcW w:w="1037" w:type="dxa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73C0560" w14:textId="77777777" w:rsidR="00450275" w:rsidRDefault="00450275" w:rsidP="00C173EA"/>
        </w:tc>
      </w:tr>
    </w:tbl>
    <w:p w14:paraId="3069D99C" w14:textId="1A2BF9BA" w:rsidR="00450275" w:rsidRDefault="00450275">
      <w:pPr>
        <w:rPr>
          <w:b w:val="0"/>
          <w:bCs w:val="0"/>
          <w:i w:val="0"/>
          <w:iCs w:val="0"/>
        </w:rPr>
      </w:pPr>
      <w:r>
        <w:br w:type="page"/>
      </w:r>
    </w:p>
    <w:p w14:paraId="31BA0FEF" w14:textId="69DE70FC" w:rsidR="00450275" w:rsidRDefault="00450275" w:rsidP="00450275">
      <w:r w:rsidRPr="00A757EA">
        <w:lastRenderedPageBreak/>
        <w:t>Figure S</w:t>
      </w:r>
      <w:r>
        <w:t>2: T</w:t>
      </w:r>
      <w:r w:rsidRPr="00450275">
        <w:t>he elbow method</w:t>
      </w:r>
      <w:r>
        <w:t xml:space="preserve"> of the K-means cluster analysis</w:t>
      </w:r>
    </w:p>
    <w:p w14:paraId="4A0220A9" w14:textId="77777777" w:rsidR="00450275" w:rsidRDefault="00450275" w:rsidP="00450275">
      <w:r>
        <w:rPr>
          <w:noProof/>
        </w:rPr>
        <w:drawing>
          <wp:inline distT="0" distB="0" distL="0" distR="0" wp14:anchorId="303AE4FA" wp14:editId="5E6F2808">
            <wp:extent cx="6645910" cy="398907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98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8B811" w14:textId="098470FE" w:rsidR="00450275" w:rsidRPr="006347D7" w:rsidRDefault="00450275">
      <w:pPr>
        <w:rPr>
          <w:rFonts w:hint="eastAsia"/>
        </w:rPr>
      </w:pPr>
    </w:p>
    <w:sectPr w:rsidR="00450275" w:rsidRPr="006347D7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D55876" w14:textId="77777777" w:rsidR="0042136C" w:rsidRDefault="0042136C" w:rsidP="002930A1">
      <w:r>
        <w:separator/>
      </w:r>
    </w:p>
  </w:endnote>
  <w:endnote w:type="continuationSeparator" w:id="0">
    <w:p w14:paraId="5B2345DC" w14:textId="77777777" w:rsidR="0042136C" w:rsidRDefault="0042136C" w:rsidP="002930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A03E1B" w14:textId="77777777" w:rsidR="0042136C" w:rsidRDefault="0042136C" w:rsidP="002930A1">
      <w:r>
        <w:separator/>
      </w:r>
    </w:p>
  </w:footnote>
  <w:footnote w:type="continuationSeparator" w:id="0">
    <w:p w14:paraId="3B1FD983" w14:textId="77777777" w:rsidR="0042136C" w:rsidRDefault="0042136C" w:rsidP="002930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68C534F"/>
    <w:multiLevelType w:val="multilevel"/>
    <w:tmpl w:val="668C534F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DBmZTYyMzQwZWI0MGYxMGVkZTY4NDhhZGM2MDFiZWEifQ=="/>
  </w:docVars>
  <w:rsids>
    <w:rsidRoot w:val="007336A9"/>
    <w:rsid w:val="00071617"/>
    <w:rsid w:val="000B16BE"/>
    <w:rsid w:val="00102EF0"/>
    <w:rsid w:val="00141F68"/>
    <w:rsid w:val="001517DB"/>
    <w:rsid w:val="001656B0"/>
    <w:rsid w:val="001D1298"/>
    <w:rsid w:val="001E35F4"/>
    <w:rsid w:val="00202C89"/>
    <w:rsid w:val="00211713"/>
    <w:rsid w:val="002930A1"/>
    <w:rsid w:val="002C1531"/>
    <w:rsid w:val="0042136C"/>
    <w:rsid w:val="00444C77"/>
    <w:rsid w:val="00450275"/>
    <w:rsid w:val="00476AF7"/>
    <w:rsid w:val="004A2C2B"/>
    <w:rsid w:val="004A77EA"/>
    <w:rsid w:val="004D6C00"/>
    <w:rsid w:val="005243EE"/>
    <w:rsid w:val="00552064"/>
    <w:rsid w:val="00623E06"/>
    <w:rsid w:val="006347D7"/>
    <w:rsid w:val="007300D7"/>
    <w:rsid w:val="007336A9"/>
    <w:rsid w:val="007B76E9"/>
    <w:rsid w:val="0084460D"/>
    <w:rsid w:val="00910A8A"/>
    <w:rsid w:val="009B6CE0"/>
    <w:rsid w:val="009F36CD"/>
    <w:rsid w:val="00A757EA"/>
    <w:rsid w:val="00A91A17"/>
    <w:rsid w:val="00AC3921"/>
    <w:rsid w:val="00C854DA"/>
    <w:rsid w:val="00D42E2F"/>
    <w:rsid w:val="00D8595B"/>
    <w:rsid w:val="00E10334"/>
    <w:rsid w:val="00E13631"/>
    <w:rsid w:val="00E924E5"/>
    <w:rsid w:val="00ED7EDD"/>
    <w:rsid w:val="00FF1502"/>
    <w:rsid w:val="2CDF3197"/>
    <w:rsid w:val="35BB7C8D"/>
    <w:rsid w:val="5A3457CC"/>
    <w:rsid w:val="7C580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11B4AD"/>
  <w15:docId w15:val="{CB955569-A0D3-4117-916B-A45F950B67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utoRedefine/>
    <w:qFormat/>
    <w:pPr>
      <w:widowControl w:val="0"/>
      <w:jc w:val="both"/>
    </w:pPr>
    <w:rPr>
      <w:rFonts w:eastAsiaTheme="minorEastAsia"/>
      <w:b/>
      <w:bCs/>
      <w:i/>
      <w:iCs/>
      <w:kern w:val="2"/>
      <w:sz w:val="21"/>
      <w:szCs w:val="21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font11">
    <w:name w:val="font11"/>
    <w:basedOn w:val="a0"/>
    <w:autoRedefine/>
    <w:qFormat/>
    <w:rPr>
      <w:rFonts w:ascii="宋体" w:eastAsia="宋体" w:hAnsi="宋体" w:hint="eastAsia"/>
      <w:i/>
      <w:iCs/>
      <w:color w:val="000000"/>
      <w:sz w:val="22"/>
      <w:szCs w:val="22"/>
      <w:u w:val="none"/>
    </w:rPr>
  </w:style>
  <w:style w:type="character" w:customStyle="1" w:styleId="font01">
    <w:name w:val="font01"/>
    <w:basedOn w:val="a0"/>
    <w:autoRedefine/>
    <w:qFormat/>
    <w:rPr>
      <w:rFonts w:ascii="宋体" w:eastAsia="宋体" w:hAnsi="宋体" w:hint="eastAsia"/>
      <w:color w:val="000000"/>
      <w:sz w:val="22"/>
      <w:szCs w:val="22"/>
      <w:u w:val="none"/>
    </w:rPr>
  </w:style>
  <w:style w:type="paragraph" w:styleId="a7">
    <w:name w:val="List Paragraph"/>
    <w:basedOn w:val="a"/>
    <w:autoRedefine/>
    <w:uiPriority w:val="99"/>
    <w:qFormat/>
    <w:pPr>
      <w:ind w:firstLineChars="200" w:firstLine="420"/>
    </w:pPr>
  </w:style>
  <w:style w:type="character" w:customStyle="1" w:styleId="a6">
    <w:name w:val="页眉 字符"/>
    <w:basedOn w:val="a0"/>
    <w:link w:val="a5"/>
    <w:autoRedefine/>
    <w:uiPriority w:val="99"/>
    <w:qFormat/>
    <w:rPr>
      <w:rFonts w:eastAsiaTheme="minorEastAsia"/>
      <w:b/>
      <w:bCs/>
      <w:i/>
      <w:iCs/>
      <w:kern w:val="2"/>
      <w:sz w:val="18"/>
      <w:szCs w:val="18"/>
      <w14:ligatures w14:val="standardContextual"/>
    </w:rPr>
  </w:style>
  <w:style w:type="character" w:customStyle="1" w:styleId="a4">
    <w:name w:val="页脚 字符"/>
    <w:basedOn w:val="a0"/>
    <w:link w:val="a3"/>
    <w:uiPriority w:val="99"/>
    <w:rPr>
      <w:rFonts w:eastAsiaTheme="minorEastAsia"/>
      <w:b/>
      <w:bCs/>
      <w:i/>
      <w:iCs/>
      <w:kern w:val="2"/>
      <w:sz w:val="18"/>
      <w:szCs w:val="18"/>
      <w14:ligatures w14:val="standardContextual"/>
    </w:rPr>
  </w:style>
  <w:style w:type="paragraph" w:customStyle="1" w:styleId="para">
    <w:name w:val="para"/>
    <w:basedOn w:val="a"/>
    <w:rsid w:val="007300D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 w:val="0"/>
      <w:bCs w:val="0"/>
      <w:i w:val="0"/>
      <w:iCs w:val="0"/>
      <w:kern w:val="0"/>
      <w:sz w:val="24"/>
      <w:szCs w:val="24"/>
      <w14:ligatures w14:val="none"/>
    </w:rPr>
  </w:style>
  <w:style w:type="character" w:styleId="a8">
    <w:name w:val="Hyperlink"/>
    <w:basedOn w:val="a0"/>
    <w:uiPriority w:val="99"/>
    <w:semiHidden/>
    <w:unhideWhenUsed/>
    <w:rsid w:val="007300D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6314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456E10-AD23-46AA-A46E-67A3D986CE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4</Pages>
  <Words>247</Words>
  <Characters>1413</Characters>
  <Application>Microsoft Office Word</Application>
  <DocSecurity>0</DocSecurity>
  <Lines>11</Lines>
  <Paragraphs>3</Paragraphs>
  <ScaleCrop>false</ScaleCrop>
  <Company/>
  <LinksUpToDate>false</LinksUpToDate>
  <CharactersWithSpaces>1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ojiny@126.com</dc:creator>
  <cp:lastModifiedBy>Yi Sun</cp:lastModifiedBy>
  <cp:revision>8</cp:revision>
  <dcterms:created xsi:type="dcterms:W3CDTF">2024-01-15T02:48:00Z</dcterms:created>
  <dcterms:modified xsi:type="dcterms:W3CDTF">2025-04-09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A93524739CAD466AA40C54B0665D1BBB_12</vt:lpwstr>
  </property>
</Properties>
</file>